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48BFF5C" w14:textId="77777777" w:rsidR="00673123" w:rsidRPr="00A903D7" w:rsidRDefault="0071739C" w:rsidP="00A903D7">
      <w:pPr>
        <w:pStyle w:val="2"/>
        <w:rPr>
          <w:noProof/>
        </w:rPr>
      </w:pPr>
      <w:r w:rsidRPr="00A903D7">
        <w:rPr>
          <w:noProof/>
        </w:rPr>
        <w:t>2</w:t>
      </w:r>
      <w:r w:rsidR="00C43C8B" w:rsidRPr="00A903D7">
        <w:rPr>
          <w:noProof/>
        </w:rPr>
        <w:t>129</w:t>
      </w:r>
      <w:r w:rsidR="00673123" w:rsidRPr="00A903D7">
        <w:rPr>
          <w:noProof/>
        </w:rPr>
        <w:t xml:space="preserve">. </w:t>
      </w:r>
      <w:r w:rsidR="00A04997">
        <w:rPr>
          <w:noProof/>
          <w:lang w:val="en-US"/>
        </w:rPr>
        <w:t>Polar angle of a point</w:t>
      </w:r>
    </w:p>
    <w:p w14:paraId="59D01824" w14:textId="77777777" w:rsidR="007C0BEC" w:rsidRPr="00A04997" w:rsidRDefault="007C0BEC" w:rsidP="00A04997">
      <w:pPr>
        <w:ind w:firstLine="567"/>
        <w:jc w:val="both"/>
        <w:rPr>
          <w:sz w:val="28"/>
        </w:rPr>
      </w:pPr>
    </w:p>
    <w:p w14:paraId="1F3B099D" w14:textId="2E6C9F2D" w:rsidR="00C43C8B" w:rsidRPr="00A04997" w:rsidRDefault="00A04997" w:rsidP="00A04997">
      <w:pPr>
        <w:ind w:firstLine="567"/>
        <w:jc w:val="both"/>
        <w:rPr>
          <w:sz w:val="28"/>
        </w:rPr>
      </w:pPr>
      <w:r w:rsidRPr="00A04997">
        <w:rPr>
          <w:sz w:val="28"/>
        </w:rPr>
        <w:t xml:space="preserve">Find the polar angle of the </w:t>
      </w:r>
      <w:r w:rsidR="004054E4" w:rsidRPr="004054E4">
        <w:rPr>
          <w:sz w:val="28"/>
        </w:rPr>
        <w:t>given </w:t>
      </w:r>
      <w:r w:rsidRPr="00A04997">
        <w:rPr>
          <w:sz w:val="28"/>
        </w:rPr>
        <w:t>point.</w:t>
      </w:r>
    </w:p>
    <w:p w14:paraId="36EC96D1" w14:textId="77777777" w:rsidR="00C43C8B" w:rsidRPr="00A04997" w:rsidRDefault="00C43C8B" w:rsidP="00A04997">
      <w:pPr>
        <w:ind w:firstLine="567"/>
        <w:jc w:val="both"/>
        <w:rPr>
          <w:sz w:val="28"/>
        </w:rPr>
      </w:pPr>
    </w:p>
    <w:p w14:paraId="02801F15" w14:textId="519FBDE4" w:rsidR="004054E4" w:rsidRDefault="00A04997" w:rsidP="00A04997">
      <w:pPr>
        <w:ind w:firstLine="567"/>
        <w:jc w:val="both"/>
        <w:rPr>
          <w:sz w:val="28"/>
        </w:rPr>
      </w:pPr>
      <w:r w:rsidRPr="00A04997">
        <w:rPr>
          <w:b/>
          <w:sz w:val="28"/>
        </w:rPr>
        <w:t>Input</w:t>
      </w:r>
      <w:r w:rsidR="00673123" w:rsidRPr="00A04997">
        <w:rPr>
          <w:b/>
          <w:sz w:val="28"/>
        </w:rPr>
        <w:t>.</w:t>
      </w:r>
      <w:r w:rsidR="00673123" w:rsidRPr="00A04997">
        <w:rPr>
          <w:sz w:val="28"/>
        </w:rPr>
        <w:t xml:space="preserve"> </w:t>
      </w:r>
      <w:r w:rsidR="004054E4" w:rsidRPr="004054E4">
        <w:rPr>
          <w:sz w:val="28"/>
        </w:rPr>
        <w:t xml:space="preserve">Two integers are given </w:t>
      </w:r>
      <w:r w:rsidR="004054E4">
        <w:rPr>
          <w:sz w:val="28"/>
        </w:rPr>
        <w:t>–</w:t>
      </w:r>
      <w:r w:rsidR="004054E4" w:rsidRPr="004054E4">
        <w:rPr>
          <w:sz w:val="28"/>
        </w:rPr>
        <w:t xml:space="preserve"> the Cartesian coordinates of a point that does not coincide with the origin. The absolute value of each number does not exceed</w:t>
      </w:r>
      <w:r w:rsidR="004054E4">
        <w:rPr>
          <w:sz w:val="28"/>
        </w:rPr>
        <w:t xml:space="preserve"> </w:t>
      </w:r>
      <w:r w:rsidR="004054E4" w:rsidRPr="00A04997">
        <w:rPr>
          <w:sz w:val="28"/>
        </w:rPr>
        <w:t>10000</w:t>
      </w:r>
      <w:r w:rsidR="004054E4" w:rsidRPr="004054E4">
        <w:rPr>
          <w:sz w:val="28"/>
        </w:rPr>
        <w:t>.</w:t>
      </w:r>
    </w:p>
    <w:p w14:paraId="38F005BA" w14:textId="77777777" w:rsidR="00C43C8B" w:rsidRPr="00A04997" w:rsidRDefault="00C43C8B" w:rsidP="00A04997">
      <w:pPr>
        <w:ind w:firstLine="567"/>
        <w:jc w:val="both"/>
        <w:rPr>
          <w:sz w:val="28"/>
        </w:rPr>
      </w:pPr>
    </w:p>
    <w:p w14:paraId="7C9E44F0" w14:textId="383008F8" w:rsidR="004054E4" w:rsidRDefault="00A04997" w:rsidP="00A04997">
      <w:pPr>
        <w:ind w:firstLine="567"/>
        <w:jc w:val="both"/>
        <w:rPr>
          <w:sz w:val="28"/>
        </w:rPr>
      </w:pPr>
      <w:r w:rsidRPr="00A04997">
        <w:rPr>
          <w:b/>
          <w:sz w:val="28"/>
        </w:rPr>
        <w:t>Output</w:t>
      </w:r>
      <w:r w:rsidR="00673123" w:rsidRPr="00A04997">
        <w:rPr>
          <w:b/>
          <w:sz w:val="28"/>
        </w:rPr>
        <w:t>.</w:t>
      </w:r>
      <w:r w:rsidR="00673123" w:rsidRPr="00A04997">
        <w:rPr>
          <w:sz w:val="28"/>
        </w:rPr>
        <w:t xml:space="preserve"> </w:t>
      </w:r>
      <w:r w:rsidR="004054E4" w:rsidRPr="004054E4">
        <w:rPr>
          <w:sz w:val="28"/>
        </w:rPr>
        <w:t xml:space="preserve">Print one real number </w:t>
      </w:r>
      <w:r w:rsidR="004054E4">
        <w:rPr>
          <w:sz w:val="28"/>
        </w:rPr>
        <w:t>–</w:t>
      </w:r>
      <w:r w:rsidR="004054E4" w:rsidRPr="004054E4">
        <w:rPr>
          <w:sz w:val="28"/>
        </w:rPr>
        <w:t xml:space="preserve"> the polar angle of the given point in radians from the interval</w:t>
      </w:r>
      <w:r w:rsidR="004054E4">
        <w:rPr>
          <w:sz w:val="28"/>
        </w:rPr>
        <w:t xml:space="preserve"> </w:t>
      </w:r>
      <w:r w:rsidR="004054E4" w:rsidRPr="00A04997">
        <w:rPr>
          <w:sz w:val="28"/>
        </w:rPr>
        <w:t>[0; 2π)</w:t>
      </w:r>
      <w:r w:rsidR="004054E4" w:rsidRPr="004054E4">
        <w:rPr>
          <w:sz w:val="28"/>
        </w:rPr>
        <w:t>. The answer should be rounded to</w:t>
      </w:r>
      <w:r w:rsidR="004054E4">
        <w:rPr>
          <w:sz w:val="28"/>
        </w:rPr>
        <w:t xml:space="preserve"> 6 </w:t>
      </w:r>
      <w:r w:rsidR="004054E4" w:rsidRPr="004054E4">
        <w:rPr>
          <w:sz w:val="28"/>
        </w:rPr>
        <w:t>decimal places.</w:t>
      </w:r>
    </w:p>
    <w:p w14:paraId="25FBC168" w14:textId="77777777" w:rsidR="007C0BEC" w:rsidRPr="00A04997" w:rsidRDefault="007C0BEC" w:rsidP="00A04997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7C0BEC" w:rsidRPr="00A04997" w14:paraId="1FC7F705" w14:textId="77777777" w:rsidTr="00A049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6377D56" w14:textId="77777777" w:rsidR="007C0BEC" w:rsidRPr="00A04997" w:rsidRDefault="00A04997" w:rsidP="00A04997">
            <w:pPr>
              <w:jc w:val="both"/>
              <w:rPr>
                <w:noProof/>
                <w:sz w:val="28"/>
                <w:szCs w:val="28"/>
              </w:rPr>
            </w:pPr>
            <w:r w:rsidRPr="00A04997"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9D01BD1" w14:textId="77777777" w:rsidR="007C0BEC" w:rsidRPr="00A04997" w:rsidRDefault="00A04997" w:rsidP="00A04997">
            <w:pPr>
              <w:jc w:val="both"/>
              <w:rPr>
                <w:noProof/>
                <w:sz w:val="28"/>
                <w:szCs w:val="28"/>
              </w:rPr>
            </w:pPr>
            <w:r w:rsidRPr="00A04997"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7C0BEC" w:rsidRPr="00A04997" w14:paraId="6BA2974A" w14:textId="77777777" w:rsidTr="00A049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55C4957" w14:textId="77777777" w:rsidR="007C0BEC" w:rsidRPr="00A04997" w:rsidRDefault="007C0BEC" w:rsidP="00A049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A0499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076763B" w14:textId="77777777" w:rsidR="007C0BEC" w:rsidRPr="00A04997" w:rsidRDefault="007C0BEC" w:rsidP="00A049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A04997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0.982794</w:t>
            </w:r>
          </w:p>
        </w:tc>
      </w:tr>
    </w:tbl>
    <w:p w14:paraId="5792D443" w14:textId="77777777" w:rsidR="007C0BEC" w:rsidRPr="007C0BEC" w:rsidRDefault="007C0BEC" w:rsidP="007C0BEC">
      <w:pPr>
        <w:ind w:firstLine="567"/>
        <w:jc w:val="both"/>
        <w:rPr>
          <w:rFonts w:ascii="Courier New" w:eastAsia="Courier New" w:hAnsi="Courier New"/>
          <w:noProof/>
          <w:sz w:val="28"/>
          <w:szCs w:val="28"/>
          <w:lang w:val="ru-RU"/>
        </w:rPr>
      </w:pPr>
    </w:p>
    <w:p w14:paraId="36E5FB36" w14:textId="77777777" w:rsidR="007C0BEC" w:rsidRPr="007C0BEC" w:rsidRDefault="007C0BEC" w:rsidP="007C0BEC">
      <w:pPr>
        <w:ind w:firstLine="567"/>
        <w:jc w:val="both"/>
        <w:rPr>
          <w:rFonts w:ascii="Courier New" w:eastAsia="Courier New" w:hAnsi="Courier New"/>
          <w:noProof/>
          <w:sz w:val="28"/>
          <w:szCs w:val="28"/>
          <w:lang w:val="ru-RU"/>
        </w:rPr>
      </w:pPr>
    </w:p>
    <w:p w14:paraId="2FE31D89" w14:textId="77777777" w:rsidR="00673123" w:rsidRPr="007C0BEC" w:rsidRDefault="00A04997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36F0DF38" w14:textId="77777777" w:rsidR="00673123" w:rsidRPr="007C0BEC" w:rsidRDefault="00A04997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geometry</w:t>
      </w:r>
    </w:p>
    <w:p w14:paraId="51B04800" w14:textId="77777777" w:rsidR="00673123" w:rsidRPr="007C0BEC" w:rsidRDefault="00673123">
      <w:pPr>
        <w:ind w:firstLine="567"/>
        <w:jc w:val="both"/>
        <w:rPr>
          <w:noProof/>
          <w:sz w:val="28"/>
          <w:szCs w:val="28"/>
          <w:lang w:val="ru-RU"/>
        </w:rPr>
      </w:pPr>
    </w:p>
    <w:p w14:paraId="72C70DFA" w14:textId="77777777" w:rsidR="00A04997" w:rsidRPr="00A320B6" w:rsidRDefault="00A04997" w:rsidP="00A04997">
      <w:pPr>
        <w:pStyle w:val="1"/>
        <w:rPr>
          <w:color w:val="000000"/>
          <w:lang w:val="en-US"/>
        </w:rPr>
      </w:pPr>
      <w:r w:rsidRPr="00A320B6">
        <w:rPr>
          <w:color w:val="000000"/>
          <w:sz w:val="28"/>
          <w:szCs w:val="28"/>
          <w:lang w:val="en-US"/>
        </w:rPr>
        <w:t>Algorithm analysis</w:t>
      </w:r>
    </w:p>
    <w:p w14:paraId="38092C36" w14:textId="19D6F378" w:rsidR="00A320B6" w:rsidRPr="00A320B6" w:rsidRDefault="00A320B6" w:rsidP="00A320B6">
      <w:pPr>
        <w:ind w:firstLine="567"/>
        <w:jc w:val="both"/>
        <w:rPr>
          <w:bCs/>
          <w:iCs/>
          <w:sz w:val="28"/>
          <w:szCs w:val="28"/>
        </w:rPr>
      </w:pPr>
      <w:r w:rsidRPr="00A320B6">
        <w:rPr>
          <w:b/>
          <w:i/>
          <w:sz w:val="28"/>
          <w:szCs w:val="28"/>
        </w:rPr>
        <w:t>The polar coordinate system</w:t>
      </w:r>
      <w:r w:rsidRPr="00A320B6">
        <w:rPr>
          <w:bCs/>
          <w:iCs/>
          <w:sz w:val="28"/>
          <w:szCs w:val="28"/>
        </w:rPr>
        <w:t xml:space="preserve"> is a two-dimensional system in which every point on the plane is uniquely determined by two numbers: the polar radius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i/>
          <w:noProof/>
          <w:sz w:val="28"/>
          <w:szCs w:val="28"/>
          <w:lang w:val="ru-RU"/>
        </w:rPr>
        <w:t>r</w:t>
      </w:r>
      <w:r w:rsidRPr="00A320B6">
        <w:rPr>
          <w:bCs/>
          <w:iCs/>
          <w:sz w:val="28"/>
          <w:szCs w:val="28"/>
        </w:rPr>
        <w:t xml:space="preserve"> and the polar angle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noProof/>
          <w:sz w:val="28"/>
          <w:szCs w:val="28"/>
          <w:lang w:val="ru-RU" w:eastAsia="ru-RU"/>
        </w:rPr>
        <w:t>φ</w:t>
      </w:r>
      <w:r w:rsidRPr="00A320B6">
        <w:rPr>
          <w:bCs/>
          <w:iCs/>
          <w:sz w:val="28"/>
          <w:szCs w:val="28"/>
        </w:rPr>
        <w:t xml:space="preserve"> (also called the azimuth or the phase angle).</w:t>
      </w:r>
    </w:p>
    <w:p w14:paraId="52F1F4E0" w14:textId="092F390A" w:rsidR="00A320B6" w:rsidRPr="00A320B6" w:rsidRDefault="00A320B6" w:rsidP="00A320B6">
      <w:pPr>
        <w:ind w:firstLine="567"/>
        <w:jc w:val="both"/>
        <w:rPr>
          <w:bCs/>
          <w:iCs/>
          <w:sz w:val="28"/>
          <w:szCs w:val="28"/>
        </w:rPr>
      </w:pPr>
      <w:r w:rsidRPr="00A320B6">
        <w:rPr>
          <w:bCs/>
          <w:iCs/>
          <w:sz w:val="28"/>
          <w:szCs w:val="28"/>
        </w:rPr>
        <w:t>The radius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i/>
          <w:noProof/>
          <w:sz w:val="28"/>
          <w:szCs w:val="28"/>
          <w:lang w:val="ru-RU"/>
        </w:rPr>
        <w:t>r</w:t>
      </w:r>
      <w:r w:rsidRPr="00A320B6">
        <w:rPr>
          <w:bCs/>
          <w:iCs/>
          <w:sz w:val="28"/>
          <w:szCs w:val="28"/>
        </w:rPr>
        <w:t xml:space="preserve"> is the distance from the point to the center, or pole, of the coordinate system. The angle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noProof/>
          <w:sz w:val="28"/>
          <w:szCs w:val="28"/>
          <w:lang w:val="ru-RU" w:eastAsia="ru-RU"/>
        </w:rPr>
        <w:t>φ</w:t>
      </w:r>
      <w:r w:rsidRPr="00A320B6">
        <w:rPr>
          <w:bCs/>
          <w:iCs/>
          <w:sz w:val="28"/>
          <w:szCs w:val="28"/>
        </w:rPr>
        <w:t xml:space="preserve"> is the angle between the polar axis and the ray connecting the pole with the point; it is measured counterclockwise from the ray corresponding to the direction of</w:t>
      </w:r>
      <w:r>
        <w:rPr>
          <w:bCs/>
          <w:iCs/>
          <w:sz w:val="28"/>
          <w:szCs w:val="28"/>
        </w:rPr>
        <w:t xml:space="preserve"> </w:t>
      </w:r>
      <w:r w:rsidRPr="00F513AC">
        <w:rPr>
          <w:noProof/>
          <w:sz w:val="28"/>
          <w:szCs w:val="28"/>
          <w:lang w:val="ru-RU"/>
        </w:rPr>
        <w:t>0°</w:t>
      </w:r>
      <w:r w:rsidRPr="00A320B6">
        <w:rPr>
          <w:bCs/>
          <w:iCs/>
          <w:sz w:val="28"/>
          <w:szCs w:val="28"/>
        </w:rPr>
        <w:t xml:space="preserve"> (this ray is called the polar axis).</w:t>
      </w:r>
    </w:p>
    <w:p w14:paraId="79235D78" w14:textId="77777777" w:rsidR="004054E4" w:rsidRPr="00F513AC" w:rsidRDefault="004054E4" w:rsidP="004054E4">
      <w:pPr>
        <w:ind w:firstLine="567"/>
        <w:jc w:val="center"/>
        <w:rPr>
          <w:rFonts w:ascii="Arial" w:hAnsi="Arial" w:cs="Arial"/>
          <w:noProof/>
          <w:color w:val="222222"/>
          <w:sz w:val="28"/>
          <w:szCs w:val="28"/>
          <w:shd w:val="clear" w:color="auto" w:fill="FFFFFF"/>
          <w:lang w:val="ru-RU"/>
        </w:rPr>
      </w:pPr>
      <w:r>
        <w:object w:dxaOrig="1966" w:dyaOrig="1589" w14:anchorId="36FD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9pt;height:79.5pt" o:ole="">
            <v:imagedata r:id="rId4" o:title=""/>
          </v:shape>
          <o:OLEObject Type="Embed" ProgID="Visio.Drawing.11" ShapeID="_x0000_i1025" DrawAspect="Content" ObjectID="_1832263188" r:id="rId5"/>
        </w:object>
      </w:r>
      <w:r w:rsidRPr="00D74FD8">
        <w:t xml:space="preserve"> </w:t>
      </w:r>
      <w:r>
        <w:rPr>
          <w:lang w:val="ru-RU"/>
        </w:rPr>
        <w:t xml:space="preserve">                         </w:t>
      </w:r>
      <w:r>
        <w:object w:dxaOrig="3490" w:dyaOrig="1642" w14:anchorId="37426135">
          <v:shape id="_x0000_i1026" type="#_x0000_t75" style="width:174.55pt;height:81.8pt" o:ole="">
            <v:imagedata r:id="rId6" o:title=""/>
          </v:shape>
          <o:OLEObject Type="Embed" ProgID="Visio.Drawing.11" ShapeID="_x0000_i1026" DrawAspect="Content" ObjectID="_1832263189" r:id="rId7"/>
        </w:object>
      </w:r>
    </w:p>
    <w:p w14:paraId="5CC5B1C3" w14:textId="5ECA5F55" w:rsidR="004054E4" w:rsidRDefault="00A320B6" w:rsidP="004054E4">
      <w:pPr>
        <w:ind w:firstLine="567"/>
        <w:jc w:val="both"/>
        <w:rPr>
          <w:noProof/>
          <w:sz w:val="28"/>
          <w:szCs w:val="28"/>
          <w:lang w:val="ru-RU" w:eastAsia="ru-RU"/>
        </w:rPr>
      </w:pPr>
      <w:r w:rsidRPr="00A320B6">
        <w:rPr>
          <w:noProof/>
          <w:sz w:val="28"/>
          <w:szCs w:val="28"/>
          <w:lang w:eastAsia="ru-RU"/>
        </w:rPr>
        <w:t>Let point P have Cartesian coordinates</w:t>
      </w:r>
      <w:r w:rsidR="004054E4">
        <w:rPr>
          <w:noProof/>
          <w:sz w:val="28"/>
          <w:szCs w:val="28"/>
          <w:lang w:val="ru-RU" w:eastAsia="ru-RU"/>
        </w:rPr>
        <w:t xml:space="preserve"> </w:t>
      </w:r>
      <w:r w:rsidR="004054E4">
        <w:rPr>
          <w:noProof/>
          <w:sz w:val="28"/>
          <w:szCs w:val="28"/>
          <w:lang w:eastAsia="ru-RU"/>
        </w:rPr>
        <w:t>(</w:t>
      </w:r>
      <w:r w:rsidR="004054E4" w:rsidRPr="00D74FD8">
        <w:rPr>
          <w:i/>
          <w:noProof/>
          <w:sz w:val="28"/>
          <w:szCs w:val="28"/>
          <w:lang w:eastAsia="ru-RU"/>
        </w:rPr>
        <w:t>x</w:t>
      </w:r>
      <w:r w:rsidR="004054E4">
        <w:rPr>
          <w:noProof/>
          <w:sz w:val="28"/>
          <w:szCs w:val="28"/>
          <w:lang w:eastAsia="ru-RU"/>
        </w:rPr>
        <w:t xml:space="preserve">, </w:t>
      </w:r>
      <w:r w:rsidR="004054E4" w:rsidRPr="00D74FD8">
        <w:rPr>
          <w:i/>
          <w:noProof/>
          <w:sz w:val="28"/>
          <w:szCs w:val="28"/>
          <w:lang w:eastAsia="ru-RU"/>
        </w:rPr>
        <w:t>y</w:t>
      </w:r>
      <w:r w:rsidR="004054E4">
        <w:rPr>
          <w:noProof/>
          <w:sz w:val="28"/>
          <w:szCs w:val="28"/>
          <w:lang w:eastAsia="ru-RU"/>
        </w:rPr>
        <w:t>)</w:t>
      </w:r>
      <w:r w:rsidR="004054E4">
        <w:rPr>
          <w:noProof/>
          <w:sz w:val="28"/>
          <w:szCs w:val="28"/>
          <w:lang w:val="ru-RU" w:eastAsia="ru-RU"/>
        </w:rPr>
        <w:t xml:space="preserve"> </w:t>
      </w:r>
      <w:r w:rsidRPr="00A320B6">
        <w:rPr>
          <w:noProof/>
          <w:sz w:val="28"/>
          <w:szCs w:val="28"/>
          <w:lang w:eastAsia="ru-RU"/>
        </w:rPr>
        <w:t>and polar coordinates</w:t>
      </w:r>
      <w:r w:rsidRPr="00A320B6">
        <w:rPr>
          <w:noProof/>
          <w:sz w:val="28"/>
          <w:szCs w:val="28"/>
          <w:lang w:val="ru-RU" w:eastAsia="ru-RU"/>
        </w:rPr>
        <w:t xml:space="preserve"> </w:t>
      </w:r>
      <w:r w:rsidR="004054E4">
        <w:rPr>
          <w:noProof/>
          <w:sz w:val="28"/>
          <w:szCs w:val="28"/>
          <w:lang w:val="ru-RU" w:eastAsia="ru-RU"/>
        </w:rPr>
        <w:t>(</w:t>
      </w:r>
      <w:r w:rsidR="004054E4" w:rsidRPr="00F513AC">
        <w:rPr>
          <w:i/>
          <w:noProof/>
          <w:sz w:val="28"/>
          <w:szCs w:val="28"/>
          <w:lang w:val="ru-RU"/>
        </w:rPr>
        <w:t>r</w:t>
      </w:r>
      <w:r w:rsidR="004054E4">
        <w:rPr>
          <w:noProof/>
          <w:sz w:val="28"/>
          <w:szCs w:val="28"/>
          <w:lang w:eastAsia="ru-RU"/>
        </w:rPr>
        <w:t xml:space="preserve">, </w:t>
      </w:r>
      <w:r w:rsidR="004054E4" w:rsidRPr="00F513AC">
        <w:rPr>
          <w:noProof/>
          <w:sz w:val="28"/>
          <w:szCs w:val="28"/>
          <w:lang w:val="ru-RU" w:eastAsia="ru-RU"/>
        </w:rPr>
        <w:t>φ</w:t>
      </w:r>
      <w:r w:rsidR="004054E4">
        <w:rPr>
          <w:noProof/>
          <w:sz w:val="28"/>
          <w:szCs w:val="28"/>
          <w:lang w:val="ru-RU" w:eastAsia="ru-RU"/>
        </w:rPr>
        <w:t>)</w:t>
      </w:r>
      <w:r w:rsidR="004054E4">
        <w:rPr>
          <w:noProof/>
          <w:sz w:val="28"/>
          <w:szCs w:val="28"/>
          <w:lang w:eastAsia="ru-RU"/>
        </w:rPr>
        <w:t xml:space="preserve">. </w:t>
      </w:r>
      <w:r w:rsidRPr="00A320B6">
        <w:rPr>
          <w:noProof/>
          <w:sz w:val="28"/>
          <w:szCs w:val="28"/>
          <w:lang w:eastAsia="ru-RU"/>
        </w:rPr>
        <w:t>Then the formulas for converting from polar coordinates to Cartesian coordinates are as follows:</w:t>
      </w:r>
    </w:p>
    <w:p w14:paraId="274178B5" w14:textId="77777777" w:rsidR="004054E4" w:rsidRPr="00D74FD8" w:rsidRDefault="00000000" w:rsidP="004054E4">
      <w:pPr>
        <w:ind w:firstLine="567"/>
        <w:jc w:val="center"/>
        <w:rPr>
          <w:noProof/>
          <w:sz w:val="28"/>
          <w:szCs w:val="28"/>
          <w:lang w:val="ru-RU" w:eastAsia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 w:eastAsia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 w:eastAsia="ru-RU"/>
                    </w:rPr>
                  </m:ctrlPr>
                </m:eqArrP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 w:eastAsia="ru-RU"/>
                    </w:rPr>
                    <m:t>&amp;x=r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 w:eastAsia="ru-RU"/>
                        </w:rPr>
                      </m:ctrlPr>
                    </m:funcPr>
                    <m:fNam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 w:eastAsia="ru-RU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 w:eastAsia="ru-RU"/>
                        </w:rPr>
                        <m:t>ϕ</m:t>
                      </m:r>
                    </m:e>
                  </m:func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 w:eastAsia="ru-RU"/>
                    </w:rPr>
                    <m:t>&amp;y=r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 w:eastAsia="ru-RU"/>
                        </w:rPr>
                      </m:ctrlPr>
                    </m:funcPr>
                    <m:fNam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 w:eastAsia="ru-RU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 w:eastAsia="ru-RU"/>
                        </w:rPr>
                        <m:t>ϕ</m:t>
                      </m:r>
                    </m:e>
                  </m:func>
                </m:e>
              </m:eqArr>
            </m:e>
          </m:d>
        </m:oMath>
      </m:oMathPara>
    </w:p>
    <w:p w14:paraId="15C07CB1" w14:textId="1EF67B07" w:rsidR="004054E4" w:rsidRDefault="00BC0D0C" w:rsidP="004054E4">
      <w:pPr>
        <w:ind w:firstLine="567"/>
        <w:jc w:val="both"/>
        <w:rPr>
          <w:noProof/>
          <w:sz w:val="28"/>
          <w:szCs w:val="28"/>
          <w:lang w:eastAsia="ru-RU"/>
        </w:rPr>
      </w:pPr>
      <w:r w:rsidRPr="00BC0D0C">
        <w:rPr>
          <w:noProof/>
          <w:sz w:val="28"/>
          <w:szCs w:val="28"/>
          <w:lang w:eastAsia="ru-RU"/>
        </w:rPr>
        <w:t>The function</w:t>
      </w:r>
      <w:r w:rsidR="004054E4" w:rsidRPr="007C0BEC">
        <w:rPr>
          <w:noProof/>
          <w:sz w:val="28"/>
          <w:szCs w:val="28"/>
          <w:lang w:val="ru-RU" w:eastAsia="ru-RU"/>
        </w:rPr>
        <w:t xml:space="preserve"> </w:t>
      </w:r>
      <w:r w:rsidR="004054E4" w:rsidRPr="00976507">
        <w:rPr>
          <w:b/>
          <w:noProof/>
          <w:sz w:val="28"/>
          <w:szCs w:val="28"/>
          <w:lang w:val="ru-RU" w:eastAsia="ru-RU"/>
        </w:rPr>
        <w:t>atan2</w:t>
      </w:r>
      <w:r w:rsidR="004054E4" w:rsidRPr="007C0BEC">
        <w:rPr>
          <w:noProof/>
          <w:sz w:val="28"/>
          <w:szCs w:val="28"/>
          <w:lang w:val="ru-RU" w:eastAsia="ru-RU"/>
        </w:rPr>
        <w:t>(</w:t>
      </w:r>
      <w:r w:rsidR="004054E4" w:rsidRPr="007C0BEC">
        <w:rPr>
          <w:noProof/>
          <w:color w:val="0000FF"/>
          <w:sz w:val="28"/>
          <w:szCs w:val="28"/>
          <w:lang w:val="ru-RU"/>
        </w:rPr>
        <w:t>double</w:t>
      </w:r>
      <w:r w:rsidR="004054E4" w:rsidRPr="007C0BEC">
        <w:rPr>
          <w:noProof/>
          <w:sz w:val="28"/>
          <w:szCs w:val="28"/>
          <w:lang w:val="ru-RU"/>
        </w:rPr>
        <w:t xml:space="preserve"> </w:t>
      </w:r>
      <w:r w:rsidR="004054E4" w:rsidRPr="007C0BEC">
        <w:rPr>
          <w:i/>
          <w:noProof/>
          <w:sz w:val="28"/>
          <w:szCs w:val="28"/>
          <w:lang w:val="ru-RU" w:eastAsia="ru-RU"/>
        </w:rPr>
        <w:t>y</w:t>
      </w:r>
      <w:r w:rsidR="004054E4" w:rsidRPr="007C0BEC">
        <w:rPr>
          <w:noProof/>
          <w:sz w:val="28"/>
          <w:szCs w:val="28"/>
          <w:lang w:val="ru-RU" w:eastAsia="ru-RU"/>
        </w:rPr>
        <w:t xml:space="preserve">, </w:t>
      </w:r>
      <w:r w:rsidR="004054E4" w:rsidRPr="007C0BEC">
        <w:rPr>
          <w:noProof/>
          <w:color w:val="0000FF"/>
          <w:sz w:val="28"/>
          <w:szCs w:val="28"/>
          <w:lang w:val="ru-RU"/>
        </w:rPr>
        <w:t>double</w:t>
      </w:r>
      <w:r w:rsidR="004054E4" w:rsidRPr="007C0BEC">
        <w:rPr>
          <w:noProof/>
          <w:sz w:val="28"/>
          <w:szCs w:val="28"/>
          <w:lang w:val="ru-RU" w:eastAsia="ru-RU"/>
        </w:rPr>
        <w:t xml:space="preserve"> </w:t>
      </w:r>
      <w:r w:rsidR="004054E4" w:rsidRPr="007C0BEC">
        <w:rPr>
          <w:i/>
          <w:noProof/>
          <w:sz w:val="28"/>
          <w:szCs w:val="28"/>
          <w:lang w:val="ru-RU" w:eastAsia="ru-RU"/>
        </w:rPr>
        <w:t>x</w:t>
      </w:r>
      <w:r w:rsidR="004054E4" w:rsidRPr="007C0BEC">
        <w:rPr>
          <w:noProof/>
          <w:sz w:val="28"/>
          <w:szCs w:val="28"/>
          <w:lang w:val="ru-RU" w:eastAsia="ru-RU"/>
        </w:rPr>
        <w:t xml:space="preserve">) </w:t>
      </w:r>
      <w:r w:rsidRPr="00BC0D0C">
        <w:rPr>
          <w:noProof/>
          <w:sz w:val="28"/>
          <w:szCs w:val="28"/>
          <w:lang w:eastAsia="ru-RU"/>
        </w:rPr>
        <w:t>computes the arctangent of</w:t>
      </w:r>
      <w:r>
        <w:rPr>
          <w:noProof/>
          <w:sz w:val="28"/>
          <w:szCs w:val="28"/>
          <w:lang w:eastAsia="ru-RU"/>
        </w:rPr>
        <w:t xml:space="preserve"> </w:t>
      </w:r>
      <w:r w:rsidR="004054E4" w:rsidRPr="007C0BEC">
        <w:rPr>
          <w:i/>
          <w:noProof/>
          <w:sz w:val="28"/>
          <w:szCs w:val="28"/>
          <w:lang w:val="ru-RU" w:eastAsia="ru-RU"/>
        </w:rPr>
        <w:t>y</w:t>
      </w:r>
      <w:r w:rsidR="004054E4" w:rsidRPr="007C0BEC">
        <w:rPr>
          <w:noProof/>
          <w:sz w:val="28"/>
          <w:szCs w:val="28"/>
          <w:lang w:val="ru-RU" w:eastAsia="ru-RU"/>
        </w:rPr>
        <w:t>/</w:t>
      </w:r>
      <w:r w:rsidR="004054E4" w:rsidRPr="007C0BEC">
        <w:rPr>
          <w:i/>
          <w:noProof/>
          <w:sz w:val="28"/>
          <w:szCs w:val="28"/>
          <w:lang w:val="ru-RU" w:eastAsia="ru-RU"/>
        </w:rPr>
        <w:t>x</w:t>
      </w:r>
      <w:r w:rsidR="004054E4" w:rsidRPr="007C0BEC">
        <w:rPr>
          <w:noProof/>
          <w:sz w:val="28"/>
          <w:szCs w:val="28"/>
          <w:lang w:val="ru-RU" w:eastAsia="ru-RU"/>
        </w:rPr>
        <w:t xml:space="preserve"> </w:t>
      </w:r>
      <w:r w:rsidRPr="00BC0D0C">
        <w:rPr>
          <w:noProof/>
          <w:sz w:val="28"/>
          <w:szCs w:val="28"/>
          <w:lang w:eastAsia="ru-RU"/>
        </w:rPr>
        <w:t>and returns an angle in the interval</w:t>
      </w:r>
      <w:r w:rsidR="004054E4" w:rsidRPr="007C0BEC">
        <w:rPr>
          <w:noProof/>
          <w:sz w:val="28"/>
          <w:szCs w:val="28"/>
          <w:lang w:val="ru-RU" w:eastAsia="ru-RU"/>
        </w:rPr>
        <w:t xml:space="preserve"> </w:t>
      </w:r>
      <w:r w:rsidR="004054E4">
        <w:rPr>
          <w:noProof/>
          <w:sz w:val="28"/>
          <w:szCs w:val="28"/>
          <w:lang w:val="ru-RU" w:eastAsia="ru-RU"/>
        </w:rPr>
        <w:t>(</w:t>
      </w:r>
      <w:r w:rsidR="004054E4" w:rsidRPr="007C0BEC">
        <w:rPr>
          <w:noProof/>
          <w:sz w:val="28"/>
          <w:szCs w:val="28"/>
          <w:lang w:val="ru-RU" w:eastAsia="ru-RU"/>
        </w:rPr>
        <w:t>-</w:t>
      </w:r>
      <w:r w:rsidR="004054E4" w:rsidRPr="007C0BEC">
        <w:rPr>
          <w:noProof/>
          <w:sz w:val="28"/>
          <w:szCs w:val="28"/>
          <w:lang w:val="ru-RU"/>
        </w:rPr>
        <w:t>π</w:t>
      </w:r>
      <w:r w:rsidR="004054E4">
        <w:rPr>
          <w:noProof/>
          <w:sz w:val="28"/>
          <w:szCs w:val="28"/>
          <w:lang w:eastAsia="ru-RU"/>
        </w:rPr>
        <w:t>;</w:t>
      </w:r>
      <w:r w:rsidR="004054E4" w:rsidRPr="007C0BEC">
        <w:rPr>
          <w:noProof/>
          <w:sz w:val="28"/>
          <w:szCs w:val="28"/>
          <w:lang w:val="ru-RU" w:eastAsia="ru-RU"/>
        </w:rPr>
        <w:t xml:space="preserve"> </w:t>
      </w:r>
      <w:r w:rsidR="004054E4" w:rsidRPr="007C0BEC">
        <w:rPr>
          <w:noProof/>
          <w:sz w:val="28"/>
          <w:szCs w:val="28"/>
          <w:lang w:val="ru-RU"/>
        </w:rPr>
        <w:t>π</w:t>
      </w:r>
      <w:r w:rsidR="004054E4">
        <w:rPr>
          <w:noProof/>
          <w:sz w:val="28"/>
          <w:szCs w:val="28"/>
          <w:lang w:eastAsia="ru-RU"/>
        </w:rPr>
        <w:t>].</w:t>
      </w:r>
      <w:r w:rsidR="004054E4" w:rsidRPr="007C0BEC">
        <w:rPr>
          <w:noProof/>
          <w:sz w:val="28"/>
          <w:szCs w:val="28"/>
          <w:lang w:val="ru-RU" w:eastAsia="ru-RU"/>
        </w:rPr>
        <w:t xml:space="preserve"> </w:t>
      </w:r>
      <w:r w:rsidRPr="00BC0D0C">
        <w:rPr>
          <w:noProof/>
          <w:sz w:val="28"/>
          <w:szCs w:val="28"/>
          <w:lang w:eastAsia="ru-RU"/>
        </w:rPr>
        <w:t>If</w:t>
      </w:r>
      <w:r>
        <w:rPr>
          <w:noProof/>
          <w:sz w:val="28"/>
          <w:szCs w:val="28"/>
          <w:lang w:eastAsia="ru-RU"/>
        </w:rPr>
        <w:t xml:space="preserve"> </w:t>
      </w:r>
      <w:r w:rsidR="004054E4" w:rsidRPr="007C0BEC">
        <w:rPr>
          <w:i/>
          <w:noProof/>
          <w:sz w:val="28"/>
          <w:szCs w:val="28"/>
          <w:lang w:val="ru-RU" w:eastAsia="ru-RU"/>
        </w:rPr>
        <w:t>x</w:t>
      </w:r>
      <w:r w:rsidR="004054E4" w:rsidRPr="007C0BEC">
        <w:rPr>
          <w:noProof/>
          <w:sz w:val="28"/>
          <w:szCs w:val="28"/>
          <w:lang w:val="ru-RU" w:eastAsia="ru-RU"/>
        </w:rPr>
        <w:t xml:space="preserve"> = 0</w:t>
      </w:r>
      <w:r>
        <w:rPr>
          <w:noProof/>
          <w:sz w:val="28"/>
          <w:szCs w:val="28"/>
          <w:lang w:eastAsia="ru-RU"/>
        </w:rPr>
        <w:t xml:space="preserve"> </w:t>
      </w:r>
      <w:r w:rsidRPr="00BC0D0C">
        <w:rPr>
          <w:noProof/>
          <w:sz w:val="28"/>
          <w:szCs w:val="28"/>
          <w:lang w:eastAsia="ru-RU"/>
        </w:rPr>
        <w:t>or both arguments are zero, the function returns</w:t>
      </w:r>
      <w:r>
        <w:rPr>
          <w:noProof/>
          <w:sz w:val="28"/>
          <w:szCs w:val="28"/>
          <w:lang w:eastAsia="ru-RU"/>
        </w:rPr>
        <w:t xml:space="preserve"> </w:t>
      </w:r>
      <w:r w:rsidR="004054E4" w:rsidRPr="007C0BEC">
        <w:rPr>
          <w:noProof/>
          <w:sz w:val="28"/>
          <w:szCs w:val="28"/>
          <w:lang w:val="ru-RU" w:eastAsia="ru-RU"/>
        </w:rPr>
        <w:t>0.</w:t>
      </w:r>
    </w:p>
    <w:p w14:paraId="147C49FA" w14:textId="16DBC8BE" w:rsidR="004054E4" w:rsidRPr="007C0BEC" w:rsidRDefault="00BC0D0C" w:rsidP="004054E4">
      <w:pPr>
        <w:ind w:firstLine="567"/>
        <w:jc w:val="both"/>
        <w:rPr>
          <w:noProof/>
          <w:sz w:val="28"/>
          <w:szCs w:val="28"/>
          <w:lang w:val="ru-RU" w:eastAsia="ru-RU"/>
        </w:rPr>
      </w:pPr>
      <w:r w:rsidRPr="00BC0D0C">
        <w:rPr>
          <w:noProof/>
          <w:sz w:val="28"/>
          <w:szCs w:val="28"/>
          <w:lang w:eastAsia="ru-RU"/>
        </w:rPr>
        <w:t>In this problem, the polar angle must be given in the interval</w:t>
      </w:r>
      <w:r w:rsidRPr="00BC0D0C">
        <w:rPr>
          <w:noProof/>
          <w:sz w:val="28"/>
          <w:szCs w:val="28"/>
          <w:lang w:val="ru-RU" w:eastAsia="ru-RU"/>
        </w:rPr>
        <w:t xml:space="preserve"> </w:t>
      </w:r>
      <w:r w:rsidR="004054E4" w:rsidRPr="007C0BEC">
        <w:rPr>
          <w:noProof/>
          <w:sz w:val="28"/>
          <w:szCs w:val="28"/>
          <w:lang w:val="ru-RU"/>
        </w:rPr>
        <w:t>[0; 2π).</w:t>
      </w:r>
      <w:r w:rsidR="004054E4">
        <w:rPr>
          <w:noProof/>
          <w:sz w:val="28"/>
          <w:szCs w:val="28"/>
          <w:lang w:val="ru-RU"/>
        </w:rPr>
        <w:t xml:space="preserve"> </w:t>
      </w:r>
      <w:r w:rsidRPr="00BC0D0C">
        <w:rPr>
          <w:noProof/>
          <w:sz w:val="28"/>
          <w:szCs w:val="28"/>
        </w:rPr>
        <w:t xml:space="preserve">Therefore, if the result of </w:t>
      </w:r>
      <w:r w:rsidR="004054E4" w:rsidRPr="00777279">
        <w:rPr>
          <w:b/>
          <w:bCs/>
          <w:noProof/>
          <w:sz w:val="28"/>
          <w:szCs w:val="28"/>
        </w:rPr>
        <w:t>atan2</w:t>
      </w:r>
      <w:r w:rsidR="004054E4" w:rsidRPr="00777279">
        <w:rPr>
          <w:noProof/>
          <w:sz w:val="28"/>
          <w:szCs w:val="28"/>
        </w:rPr>
        <w:t xml:space="preserve"> </w:t>
      </w:r>
      <w:r w:rsidRPr="00BC0D0C">
        <w:rPr>
          <w:noProof/>
          <w:sz w:val="28"/>
          <w:szCs w:val="28"/>
        </w:rPr>
        <w:t>is negative, you should add</w:t>
      </w:r>
      <w:r>
        <w:rPr>
          <w:noProof/>
          <w:sz w:val="28"/>
          <w:szCs w:val="28"/>
        </w:rPr>
        <w:t xml:space="preserve"> </w:t>
      </w:r>
      <w:r w:rsidR="004054E4" w:rsidRPr="007C0BEC">
        <w:rPr>
          <w:noProof/>
          <w:sz w:val="28"/>
          <w:szCs w:val="28"/>
          <w:lang w:val="ru-RU"/>
        </w:rPr>
        <w:t>2π</w:t>
      </w:r>
      <w:r>
        <w:rPr>
          <w:noProof/>
          <w:sz w:val="28"/>
          <w:szCs w:val="28"/>
        </w:rPr>
        <w:t xml:space="preserve"> </w:t>
      </w:r>
      <w:r w:rsidRPr="00BC0D0C">
        <w:rPr>
          <w:noProof/>
          <w:sz w:val="28"/>
          <w:szCs w:val="28"/>
        </w:rPr>
        <w:t>to it</w:t>
      </w:r>
      <w:r w:rsidR="004054E4">
        <w:rPr>
          <w:noProof/>
          <w:sz w:val="28"/>
          <w:szCs w:val="28"/>
          <w:lang w:val="ru-RU" w:eastAsia="ru-RU"/>
        </w:rPr>
        <w:t xml:space="preserve">. </w:t>
      </w:r>
    </w:p>
    <w:p w14:paraId="3E957F44" w14:textId="77777777" w:rsidR="00C43C8B" w:rsidRPr="007C0BEC" w:rsidRDefault="00C43C8B" w:rsidP="007C0BEC">
      <w:pPr>
        <w:pStyle w:val="1"/>
        <w:rPr>
          <w:noProof/>
          <w:sz w:val="28"/>
          <w:szCs w:val="28"/>
        </w:rPr>
      </w:pPr>
    </w:p>
    <w:p w14:paraId="08401AAA" w14:textId="3ABC982D" w:rsidR="00A04997" w:rsidRPr="00BC56B7" w:rsidRDefault="00A04997" w:rsidP="00A04997">
      <w:pPr>
        <w:pStyle w:val="1"/>
        <w:rPr>
          <w:color w:val="000000"/>
          <w:lang w:val="en-US"/>
        </w:rPr>
      </w:pPr>
      <w:r w:rsidRPr="00BC56B7">
        <w:rPr>
          <w:color w:val="000000"/>
          <w:sz w:val="28"/>
          <w:szCs w:val="28"/>
          <w:lang w:val="en-US"/>
        </w:rPr>
        <w:t xml:space="preserve">Algorithm </w:t>
      </w:r>
      <w:r w:rsidR="004054E4" w:rsidRPr="00BC56B7">
        <w:rPr>
          <w:color w:val="000000"/>
          <w:sz w:val="28"/>
          <w:szCs w:val="28"/>
          <w:lang w:val="en-US"/>
        </w:rPr>
        <w:t>implementation</w:t>
      </w:r>
    </w:p>
    <w:p w14:paraId="18A97266" w14:textId="77777777" w:rsidR="004054E4" w:rsidRDefault="004054E4" w:rsidP="004054E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ead the input data</w:t>
      </w:r>
      <w:r>
        <w:rPr>
          <w:noProof/>
          <w:sz w:val="28"/>
          <w:szCs w:val="28"/>
          <w:lang w:val="ru-RU"/>
        </w:rPr>
        <w:t>.</w:t>
      </w:r>
    </w:p>
    <w:p w14:paraId="2A56D733" w14:textId="77777777" w:rsidR="004054E4" w:rsidRPr="007C0BEC" w:rsidRDefault="004054E4" w:rsidP="004054E4">
      <w:pPr>
        <w:ind w:firstLine="567"/>
        <w:jc w:val="both"/>
        <w:rPr>
          <w:noProof/>
          <w:sz w:val="22"/>
          <w:szCs w:val="22"/>
          <w:lang w:val="ru-RU"/>
        </w:rPr>
      </w:pPr>
    </w:p>
    <w:p w14:paraId="608A97DE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f %lf"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,&amp;a,&amp;b);</w:t>
      </w:r>
    </w:p>
    <w:p w14:paraId="3FF0FF68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D864E0F" w14:textId="31249A95" w:rsidR="00A320B6" w:rsidRDefault="00A320B6" w:rsidP="004054E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A320B6">
        <w:rPr>
          <w:noProof/>
          <w:sz w:val="28"/>
          <w:szCs w:val="28"/>
        </w:rPr>
        <w:t>The polar angle of a point is c</w:t>
      </w:r>
      <w:r>
        <w:rPr>
          <w:noProof/>
          <w:sz w:val="28"/>
          <w:szCs w:val="28"/>
        </w:rPr>
        <w:t>omputed</w:t>
      </w:r>
      <w:r w:rsidRPr="00A320B6">
        <w:rPr>
          <w:noProof/>
          <w:sz w:val="28"/>
          <w:szCs w:val="28"/>
        </w:rPr>
        <w:t xml:space="preserve"> using the </w:t>
      </w:r>
      <w:r w:rsidRPr="00976507">
        <w:rPr>
          <w:b/>
          <w:noProof/>
          <w:sz w:val="28"/>
          <w:szCs w:val="28"/>
          <w:lang w:val="ru-RU" w:eastAsia="ru-RU"/>
        </w:rPr>
        <w:t>atan2</w:t>
      </w:r>
      <w:r w:rsidRPr="00A320B6">
        <w:rPr>
          <w:noProof/>
          <w:sz w:val="28"/>
          <w:szCs w:val="28"/>
        </w:rPr>
        <w:t xml:space="preserve"> function.</w:t>
      </w:r>
    </w:p>
    <w:p w14:paraId="0F376662" w14:textId="77777777" w:rsidR="004054E4" w:rsidRPr="007C0BEC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B5F830F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res = atan2(b,a);</w:t>
      </w:r>
    </w:p>
    <w:p w14:paraId="7A33BEE5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E2F5F56" w14:textId="68180EC3" w:rsidR="004054E4" w:rsidRPr="00AC6406" w:rsidRDefault="00A320B6" w:rsidP="004054E4">
      <w:pPr>
        <w:ind w:firstLine="567"/>
        <w:jc w:val="both"/>
        <w:rPr>
          <w:noProof/>
          <w:sz w:val="28"/>
          <w:szCs w:val="28"/>
        </w:rPr>
      </w:pPr>
      <w:r w:rsidRPr="00A320B6">
        <w:rPr>
          <w:noProof/>
          <w:sz w:val="28"/>
          <w:szCs w:val="28"/>
        </w:rPr>
        <w:t xml:space="preserve">If the result of </w:t>
      </w:r>
      <w:r w:rsidR="004054E4" w:rsidRPr="00976507">
        <w:rPr>
          <w:b/>
          <w:noProof/>
          <w:sz w:val="28"/>
          <w:szCs w:val="28"/>
          <w:lang w:val="ru-RU" w:eastAsia="ru-RU"/>
        </w:rPr>
        <w:t>atan2</w:t>
      </w:r>
      <w:r w:rsidR="004054E4">
        <w:rPr>
          <w:b/>
          <w:noProof/>
          <w:sz w:val="28"/>
          <w:szCs w:val="28"/>
          <w:lang w:val="ru-RU" w:eastAsia="ru-RU"/>
        </w:rPr>
        <w:t xml:space="preserve"> </w:t>
      </w:r>
      <w:r w:rsidRPr="00A320B6">
        <w:rPr>
          <w:noProof/>
          <w:sz w:val="28"/>
          <w:szCs w:val="28"/>
        </w:rPr>
        <w:t xml:space="preserve">is negative, you should add </w:t>
      </w:r>
      <w:r w:rsidR="004054E4" w:rsidRPr="007C0BEC">
        <w:rPr>
          <w:noProof/>
          <w:sz w:val="28"/>
          <w:szCs w:val="28"/>
          <w:lang w:val="ru-RU"/>
        </w:rPr>
        <w:t xml:space="preserve">2π </w:t>
      </w:r>
      <w:r w:rsidRPr="00A320B6">
        <w:rPr>
          <w:noProof/>
          <w:sz w:val="28"/>
          <w:szCs w:val="28"/>
        </w:rPr>
        <w:t>to it, since the angle must lie within the interval</w:t>
      </w:r>
      <w:r w:rsidR="004054E4" w:rsidRPr="00795FE9">
        <w:rPr>
          <w:noProof/>
          <w:sz w:val="28"/>
          <w:szCs w:val="28"/>
          <w:lang w:val="ru-RU"/>
        </w:rPr>
        <w:t xml:space="preserve"> </w:t>
      </w:r>
      <w:r w:rsidR="004054E4" w:rsidRPr="007C0BEC">
        <w:rPr>
          <w:noProof/>
          <w:sz w:val="28"/>
          <w:szCs w:val="28"/>
          <w:lang w:val="ru-RU"/>
        </w:rPr>
        <w:t>[0; 2π).</w:t>
      </w:r>
    </w:p>
    <w:p w14:paraId="6A6941BA" w14:textId="77777777" w:rsidR="004054E4" w:rsidRPr="007C0BEC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30B7474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res &lt; 0) res += 2*PI;</w:t>
      </w:r>
    </w:p>
    <w:p w14:paraId="497F77F5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A29C879" w14:textId="3F76047D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nt the answer</w:t>
      </w:r>
      <w:r>
        <w:rPr>
          <w:noProof/>
          <w:sz w:val="28"/>
          <w:szCs w:val="28"/>
          <w:lang w:val="ru-RU"/>
        </w:rPr>
        <w:t>.</w:t>
      </w:r>
    </w:p>
    <w:p w14:paraId="6FFC94F5" w14:textId="77777777" w:rsidR="004054E4" w:rsidRPr="00D07C6D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7EB7463" w14:textId="77777777" w:rsidR="004054E4" w:rsidRPr="007C0BEC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.6lf\n"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689A0013" w14:textId="77777777" w:rsidR="00C43C8B" w:rsidRPr="007C0BEC" w:rsidRDefault="00C43C8B" w:rsidP="007C0BEC">
      <w:pPr>
        <w:ind w:firstLine="567"/>
        <w:jc w:val="both"/>
        <w:rPr>
          <w:noProof/>
          <w:sz w:val="22"/>
          <w:szCs w:val="22"/>
        </w:rPr>
      </w:pPr>
    </w:p>
    <w:p w14:paraId="7701CBFD" w14:textId="52EE3F02" w:rsidR="008556C5" w:rsidRPr="00BC56B7" w:rsidRDefault="00A04997" w:rsidP="007C0BEC">
      <w:pPr>
        <w:ind w:firstLine="567"/>
        <w:jc w:val="both"/>
        <w:rPr>
          <w:b/>
          <w:sz w:val="28"/>
          <w:szCs w:val="28"/>
        </w:rPr>
      </w:pPr>
      <w:r w:rsidRPr="00BC56B7">
        <w:rPr>
          <w:b/>
          <w:color w:val="000000"/>
          <w:sz w:val="28"/>
          <w:szCs w:val="28"/>
        </w:rPr>
        <w:t xml:space="preserve">Algorithm </w:t>
      </w:r>
      <w:r w:rsidR="004054E4" w:rsidRPr="00BC56B7">
        <w:rPr>
          <w:b/>
          <w:bCs/>
          <w:color w:val="000000"/>
          <w:sz w:val="28"/>
          <w:szCs w:val="28"/>
        </w:rPr>
        <w:t>implementation</w:t>
      </w:r>
      <w:r w:rsidRPr="00BC56B7">
        <w:rPr>
          <w:b/>
          <w:sz w:val="28"/>
          <w:szCs w:val="28"/>
        </w:rPr>
        <w:t xml:space="preserve"> – class </w:t>
      </w:r>
    </w:p>
    <w:p w14:paraId="1AFBA91D" w14:textId="77777777" w:rsidR="008556C5" w:rsidRPr="007C0BEC" w:rsidRDefault="008556C5" w:rsidP="007C0BEC">
      <w:pPr>
        <w:ind w:firstLine="567"/>
        <w:jc w:val="both"/>
        <w:rPr>
          <w:noProof/>
          <w:sz w:val="22"/>
          <w:szCs w:val="22"/>
        </w:rPr>
      </w:pPr>
    </w:p>
    <w:p w14:paraId="43938F48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includ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&lt;stdio.h&gt;</w:t>
      </w:r>
    </w:p>
    <w:p w14:paraId="0EEC9D84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includ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&lt;math.h&gt;</w:t>
      </w:r>
    </w:p>
    <w:p w14:paraId="26639B0F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I acos(-1.0)</w:t>
      </w:r>
    </w:p>
    <w:p w14:paraId="56405A93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DDFA838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lass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oint</w:t>
      </w:r>
    </w:p>
    <w:p w14:paraId="08455EFD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859C016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privat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:</w:t>
      </w:r>
    </w:p>
    <w:p w14:paraId="562B0453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, y;</w:t>
      </w:r>
    </w:p>
    <w:p w14:paraId="4B51D96A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public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:</w:t>
      </w:r>
    </w:p>
    <w:p w14:paraId="1E0E9B9D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oint(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 = 0,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y = 0) : x(x), y(y) {}</w:t>
      </w:r>
    </w:p>
    <w:p w14:paraId="3174A34A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adPoint(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</w:p>
    <w:p w14:paraId="62A90BC6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0A35861F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canf(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f %lf"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,&amp;x,&amp;y);</w:t>
      </w:r>
    </w:p>
    <w:p w14:paraId="426708E9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05CDAE96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GetPolarAngle()</w:t>
      </w:r>
    </w:p>
    <w:p w14:paraId="3EAF5F19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68E01B2B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s = atan2(y,x);</w:t>
      </w:r>
    </w:p>
    <w:p w14:paraId="787F3FB2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res &lt; 0) res += 2*PI;</w:t>
      </w:r>
    </w:p>
    <w:p w14:paraId="44BB9244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s;</w:t>
      </w:r>
    </w:p>
    <w:p w14:paraId="6AE70541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3BC1848D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};</w:t>
      </w:r>
    </w:p>
    <w:p w14:paraId="0A06EB78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68410B1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in(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</w:p>
    <w:p w14:paraId="538135AF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EF55D2F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oint p;</w:t>
      </w:r>
    </w:p>
    <w:p w14:paraId="4604890C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.ReadPoint();</w:t>
      </w:r>
    </w:p>
    <w:p w14:paraId="370A7B4F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7C0BE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.6lf\n"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,p.GetPolarAngle());</w:t>
      </w:r>
    </w:p>
    <w:p w14:paraId="28295965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7C0B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0;</w:t>
      </w:r>
    </w:p>
    <w:p w14:paraId="55574D69" w14:textId="77777777" w:rsidR="008556C5" w:rsidRPr="007C0BEC" w:rsidRDefault="008556C5" w:rsidP="007C0B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C0BEC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1418732" w14:textId="77777777" w:rsidR="008556C5" w:rsidRPr="007C0BEC" w:rsidRDefault="008556C5" w:rsidP="007C0BEC">
      <w:pPr>
        <w:ind w:firstLine="567"/>
        <w:jc w:val="both"/>
        <w:rPr>
          <w:noProof/>
          <w:sz w:val="22"/>
          <w:szCs w:val="22"/>
        </w:rPr>
      </w:pPr>
    </w:p>
    <w:p w14:paraId="19EC38AC" w14:textId="6B00F965" w:rsidR="00F56D99" w:rsidRPr="007C0BEC" w:rsidRDefault="00F56D99" w:rsidP="007C0BEC">
      <w:pPr>
        <w:ind w:firstLine="567"/>
        <w:jc w:val="both"/>
        <w:rPr>
          <w:b/>
          <w:noProof/>
          <w:sz w:val="28"/>
          <w:szCs w:val="28"/>
        </w:rPr>
      </w:pPr>
      <w:r w:rsidRPr="007C0BEC">
        <w:rPr>
          <w:b/>
          <w:noProof/>
          <w:sz w:val="28"/>
          <w:szCs w:val="28"/>
        </w:rPr>
        <w:t xml:space="preserve">Java </w:t>
      </w:r>
      <w:r w:rsidR="004054E4" w:rsidRPr="004054E4">
        <w:rPr>
          <w:b/>
          <w:bCs/>
          <w:color w:val="000000"/>
          <w:sz w:val="28"/>
          <w:szCs w:val="28"/>
        </w:rPr>
        <w:t>implementation</w:t>
      </w:r>
    </w:p>
    <w:p w14:paraId="1646D81B" w14:textId="77777777" w:rsid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b/>
          <w:bCs/>
          <w:color w:val="7F0055"/>
          <w:sz w:val="22"/>
          <w:szCs w:val="32"/>
        </w:rPr>
      </w:pPr>
    </w:p>
    <w:p w14:paraId="36DD516F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mport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java.util.*;</w:t>
      </w:r>
    </w:p>
    <w:p w14:paraId="6389F00E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3DCB3608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clas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Main</w:t>
      </w:r>
    </w:p>
    <w:p w14:paraId="37E4AECB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{</w:t>
      </w:r>
    </w:p>
    <w:p w14:paraId="5B126C13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void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main(String[]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arg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)</w:t>
      </w:r>
    </w:p>
    <w:p w14:paraId="6CC8F5EF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{</w:t>
      </w:r>
    </w:p>
    <w:p w14:paraId="748FB447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Scanner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Scanner(System.</w:t>
      </w:r>
      <w:r w:rsidRPr="00A04997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i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4803FBB5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double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a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.nextDouble();</w:t>
      </w:r>
    </w:p>
    <w:p w14:paraId="5BDC2897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double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b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.nextDouble();</w:t>
      </w:r>
    </w:p>
    <w:p w14:paraId="280E20E4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</w:p>
    <w:p w14:paraId="4110A438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lastRenderedPageBreak/>
        <w:t xml:space="preserve">  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double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= Math.</w:t>
      </w:r>
      <w:r w:rsidRPr="00A04997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atan2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b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,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a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3678C692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&lt; 0)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+= 2 * Math.</w:t>
      </w:r>
      <w:r w:rsidRPr="00A04997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PI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;</w:t>
      </w:r>
    </w:p>
    <w:p w14:paraId="52669ACA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System.</w:t>
      </w:r>
      <w:r w:rsidRPr="00A04997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out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.println(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454D29B9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A04997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>.close();</w:t>
      </w:r>
    </w:p>
    <w:p w14:paraId="3C467F17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  }</w:t>
      </w:r>
    </w:p>
    <w:p w14:paraId="778669DF" w14:textId="77777777" w:rsidR="00A04997" w:rsidRPr="00A04997" w:rsidRDefault="00A04997" w:rsidP="00A04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A04997">
        <w:rPr>
          <w:rFonts w:ascii="Courier New" w:hAnsi="Courier New" w:cs="Courier New"/>
          <w:noProof/>
          <w:color w:val="000000"/>
          <w:sz w:val="22"/>
          <w:szCs w:val="32"/>
        </w:rPr>
        <w:t xml:space="preserve">}   </w:t>
      </w:r>
    </w:p>
    <w:p w14:paraId="7A988C04" w14:textId="77777777" w:rsidR="00F56D99" w:rsidRPr="007C0BEC" w:rsidRDefault="00F56D99" w:rsidP="007C0BEC">
      <w:pPr>
        <w:ind w:firstLine="567"/>
        <w:jc w:val="both"/>
        <w:rPr>
          <w:noProof/>
          <w:sz w:val="22"/>
          <w:szCs w:val="22"/>
        </w:rPr>
      </w:pPr>
    </w:p>
    <w:p w14:paraId="494066F8" w14:textId="2428BCA6" w:rsidR="009E2615" w:rsidRPr="007C0BEC" w:rsidRDefault="009E2615" w:rsidP="007C0BEC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7C0BEC">
        <w:rPr>
          <w:b/>
          <w:noProof/>
          <w:sz w:val="28"/>
          <w:szCs w:val="28"/>
        </w:rPr>
        <w:t xml:space="preserve">Python </w:t>
      </w:r>
      <w:r w:rsidR="004054E4" w:rsidRPr="004054E4">
        <w:rPr>
          <w:b/>
          <w:bCs/>
          <w:color w:val="000000"/>
          <w:sz w:val="28"/>
          <w:szCs w:val="28"/>
        </w:rPr>
        <w:t>implementation</w:t>
      </w:r>
    </w:p>
    <w:p w14:paraId="3FA40EBA" w14:textId="358CD4E2" w:rsidR="004054E4" w:rsidRDefault="004054E4" w:rsidP="004054E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ead the input data</w:t>
      </w:r>
      <w:r>
        <w:rPr>
          <w:noProof/>
          <w:sz w:val="28"/>
          <w:szCs w:val="28"/>
          <w:lang w:val="ru-RU"/>
        </w:rPr>
        <w:t>.</w:t>
      </w:r>
    </w:p>
    <w:p w14:paraId="13D5C526" w14:textId="77777777" w:rsidR="004054E4" w:rsidRPr="007C0BEC" w:rsidRDefault="004054E4" w:rsidP="004054E4">
      <w:pPr>
        <w:ind w:firstLine="567"/>
        <w:jc w:val="both"/>
        <w:rPr>
          <w:noProof/>
          <w:sz w:val="22"/>
          <w:szCs w:val="22"/>
          <w:lang w:val="ru-RU"/>
        </w:rPr>
      </w:pPr>
    </w:p>
    <w:p w14:paraId="0AF8F28A" w14:textId="77777777" w:rsidR="004054E4" w:rsidRPr="007C0BEC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import math</w:t>
      </w:r>
    </w:p>
    <w:p w14:paraId="0B7D404C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a, b = map(</w:t>
      </w:r>
      <w:r w:rsidRPr="007C0BE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loat</w:t>
      </w: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input().split())</w:t>
      </w:r>
    </w:p>
    <w:p w14:paraId="5F1864DF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5671792" w14:textId="77777777" w:rsidR="00A320B6" w:rsidRDefault="00A320B6" w:rsidP="00A320B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A320B6">
        <w:rPr>
          <w:noProof/>
          <w:sz w:val="28"/>
          <w:szCs w:val="28"/>
        </w:rPr>
        <w:t>The polar angle of a point is c</w:t>
      </w:r>
      <w:r>
        <w:rPr>
          <w:noProof/>
          <w:sz w:val="28"/>
          <w:szCs w:val="28"/>
        </w:rPr>
        <w:t>omputed</w:t>
      </w:r>
      <w:r w:rsidRPr="00A320B6">
        <w:rPr>
          <w:noProof/>
          <w:sz w:val="28"/>
          <w:szCs w:val="28"/>
        </w:rPr>
        <w:t xml:space="preserve"> using the </w:t>
      </w:r>
      <w:r w:rsidRPr="00976507">
        <w:rPr>
          <w:b/>
          <w:noProof/>
          <w:sz w:val="28"/>
          <w:szCs w:val="28"/>
          <w:lang w:val="ru-RU" w:eastAsia="ru-RU"/>
        </w:rPr>
        <w:t>atan2</w:t>
      </w:r>
      <w:r w:rsidRPr="00A320B6">
        <w:rPr>
          <w:noProof/>
          <w:sz w:val="28"/>
          <w:szCs w:val="28"/>
        </w:rPr>
        <w:t xml:space="preserve"> function.</w:t>
      </w:r>
    </w:p>
    <w:p w14:paraId="22424708" w14:textId="77777777" w:rsidR="004054E4" w:rsidRPr="007C0BEC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63ABC456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res = math.atan2(b,a)</w:t>
      </w:r>
    </w:p>
    <w:p w14:paraId="4F980D8E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2B0BFA3" w14:textId="77777777" w:rsidR="00AC6406" w:rsidRPr="00AC6406" w:rsidRDefault="00AC6406" w:rsidP="00AC6406">
      <w:pPr>
        <w:ind w:firstLine="567"/>
        <w:jc w:val="both"/>
        <w:rPr>
          <w:noProof/>
          <w:sz w:val="28"/>
          <w:szCs w:val="28"/>
        </w:rPr>
      </w:pPr>
      <w:r w:rsidRPr="00A320B6">
        <w:rPr>
          <w:noProof/>
          <w:sz w:val="28"/>
          <w:szCs w:val="28"/>
        </w:rPr>
        <w:t xml:space="preserve">If the result of </w:t>
      </w:r>
      <w:r w:rsidRPr="00976507">
        <w:rPr>
          <w:b/>
          <w:noProof/>
          <w:sz w:val="28"/>
          <w:szCs w:val="28"/>
          <w:lang w:val="ru-RU" w:eastAsia="ru-RU"/>
        </w:rPr>
        <w:t>atan2</w:t>
      </w:r>
      <w:r>
        <w:rPr>
          <w:b/>
          <w:noProof/>
          <w:sz w:val="28"/>
          <w:szCs w:val="28"/>
          <w:lang w:val="ru-RU" w:eastAsia="ru-RU"/>
        </w:rPr>
        <w:t xml:space="preserve"> </w:t>
      </w:r>
      <w:r w:rsidRPr="00A320B6">
        <w:rPr>
          <w:noProof/>
          <w:sz w:val="28"/>
          <w:szCs w:val="28"/>
        </w:rPr>
        <w:t xml:space="preserve">is negative, you should add </w:t>
      </w:r>
      <w:r w:rsidRPr="007C0BEC">
        <w:rPr>
          <w:noProof/>
          <w:sz w:val="28"/>
          <w:szCs w:val="28"/>
          <w:lang w:val="ru-RU"/>
        </w:rPr>
        <w:t xml:space="preserve">2π </w:t>
      </w:r>
      <w:r w:rsidRPr="00A320B6">
        <w:rPr>
          <w:noProof/>
          <w:sz w:val="28"/>
          <w:szCs w:val="28"/>
        </w:rPr>
        <w:t>to it, since the angle must lie within the interval</w:t>
      </w:r>
      <w:r w:rsidRPr="00795FE9">
        <w:rPr>
          <w:noProof/>
          <w:sz w:val="28"/>
          <w:szCs w:val="28"/>
          <w:lang w:val="ru-RU"/>
        </w:rPr>
        <w:t xml:space="preserve"> </w:t>
      </w:r>
      <w:r w:rsidRPr="007C0BEC">
        <w:rPr>
          <w:noProof/>
          <w:sz w:val="28"/>
          <w:szCs w:val="28"/>
          <w:lang w:val="ru-RU"/>
        </w:rPr>
        <w:t>[0; 2π).</w:t>
      </w:r>
    </w:p>
    <w:p w14:paraId="794D85D0" w14:textId="77777777" w:rsidR="004054E4" w:rsidRPr="007C0BEC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2E136610" w14:textId="77777777" w:rsidR="004054E4" w:rsidRPr="007C0BEC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res &lt; 0) :</w:t>
      </w:r>
    </w:p>
    <w:p w14:paraId="393F4410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res += 2 * math.</w:t>
      </w:r>
      <w:r w:rsidRPr="007C0BEC">
        <w:rPr>
          <w:rFonts w:ascii="Courier New" w:eastAsia="Batang" w:hAnsi="Courier New" w:cs="Courier New"/>
          <w:noProof/>
          <w:sz w:val="22"/>
          <w:szCs w:val="22"/>
          <w:lang w:eastAsia="ko-KR"/>
        </w:rPr>
        <w:t>pi</w:t>
      </w:r>
    </w:p>
    <w:p w14:paraId="4B22E1E5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6D1C7D9" w14:textId="77777777" w:rsidR="004054E4" w:rsidRDefault="004054E4" w:rsidP="004054E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nt the answer</w:t>
      </w:r>
      <w:r>
        <w:rPr>
          <w:noProof/>
          <w:sz w:val="28"/>
          <w:szCs w:val="28"/>
          <w:lang w:val="ru-RU"/>
        </w:rPr>
        <w:t>.</w:t>
      </w:r>
    </w:p>
    <w:p w14:paraId="17911DE9" w14:textId="77777777" w:rsidR="004054E4" w:rsidRPr="000C0B7E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53535CF" w14:textId="77777777" w:rsidR="004054E4" w:rsidRPr="007C0BEC" w:rsidRDefault="004054E4" w:rsidP="004054E4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print(</w:t>
      </w:r>
      <w:r w:rsidRPr="007C0BEC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.6f"</w:t>
      </w:r>
      <w:r w:rsidRPr="007C0BE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%res)</w:t>
      </w:r>
    </w:p>
    <w:p w14:paraId="555E0896" w14:textId="77777777" w:rsidR="004054E4" w:rsidRPr="007C0BEC" w:rsidRDefault="004054E4" w:rsidP="004054E4">
      <w:pPr>
        <w:ind w:firstLine="567"/>
        <w:jc w:val="both"/>
        <w:rPr>
          <w:noProof/>
          <w:sz w:val="22"/>
          <w:szCs w:val="22"/>
        </w:rPr>
      </w:pPr>
    </w:p>
    <w:sectPr w:rsidR="004054E4" w:rsidRPr="007C0BEC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64AB8"/>
    <w:rsid w:val="000A2C95"/>
    <w:rsid w:val="000C03D7"/>
    <w:rsid w:val="000E58B6"/>
    <w:rsid w:val="00122B61"/>
    <w:rsid w:val="001F39C0"/>
    <w:rsid w:val="002063F8"/>
    <w:rsid w:val="002203CC"/>
    <w:rsid w:val="002336E1"/>
    <w:rsid w:val="002807B3"/>
    <w:rsid w:val="00283B41"/>
    <w:rsid w:val="00284F29"/>
    <w:rsid w:val="002B2096"/>
    <w:rsid w:val="002F724F"/>
    <w:rsid w:val="0031001B"/>
    <w:rsid w:val="0036797D"/>
    <w:rsid w:val="00383FCD"/>
    <w:rsid w:val="003948FA"/>
    <w:rsid w:val="004054E4"/>
    <w:rsid w:val="004408F6"/>
    <w:rsid w:val="004C4A9B"/>
    <w:rsid w:val="004E6970"/>
    <w:rsid w:val="00571C1F"/>
    <w:rsid w:val="00586C2D"/>
    <w:rsid w:val="005B15F5"/>
    <w:rsid w:val="005C16C4"/>
    <w:rsid w:val="005F0766"/>
    <w:rsid w:val="006609EA"/>
    <w:rsid w:val="00673123"/>
    <w:rsid w:val="006B4AD5"/>
    <w:rsid w:val="006C5C81"/>
    <w:rsid w:val="00701817"/>
    <w:rsid w:val="0071739C"/>
    <w:rsid w:val="007A2147"/>
    <w:rsid w:val="007C0BEC"/>
    <w:rsid w:val="00803870"/>
    <w:rsid w:val="008442B4"/>
    <w:rsid w:val="00845D0A"/>
    <w:rsid w:val="008462E1"/>
    <w:rsid w:val="008556C5"/>
    <w:rsid w:val="00863762"/>
    <w:rsid w:val="00981074"/>
    <w:rsid w:val="009E2615"/>
    <w:rsid w:val="009F5DB3"/>
    <w:rsid w:val="00A04997"/>
    <w:rsid w:val="00A14B44"/>
    <w:rsid w:val="00A2140E"/>
    <w:rsid w:val="00A320B6"/>
    <w:rsid w:val="00A903D7"/>
    <w:rsid w:val="00AC6406"/>
    <w:rsid w:val="00AC737D"/>
    <w:rsid w:val="00BC0D0C"/>
    <w:rsid w:val="00BC3DB0"/>
    <w:rsid w:val="00BC56B7"/>
    <w:rsid w:val="00C04FDA"/>
    <w:rsid w:val="00C43C8B"/>
    <w:rsid w:val="00C72056"/>
    <w:rsid w:val="00C75F64"/>
    <w:rsid w:val="00C90A7C"/>
    <w:rsid w:val="00D74FD8"/>
    <w:rsid w:val="00D91F39"/>
    <w:rsid w:val="00DD23E6"/>
    <w:rsid w:val="00E814EF"/>
    <w:rsid w:val="00F513AC"/>
    <w:rsid w:val="00F56D99"/>
    <w:rsid w:val="00F71693"/>
    <w:rsid w:val="00FB00D9"/>
    <w:rsid w:val="00FB0D97"/>
    <w:rsid w:val="00FB4F9B"/>
    <w:rsid w:val="00FC6ACB"/>
    <w:rsid w:val="00FD18FF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A48CB7F"/>
  <w15:chartTrackingRefBased/>
  <w15:docId w15:val="{EA049BC8-F79B-4110-8BB8-E48D907EC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e-math-mathml-inlinemwe-math-mathml-a11y">
    <w:name w:val="mwe-math-mathml-inline mwe-math-mathml-a11y"/>
    <w:basedOn w:val="a0"/>
    <w:rsid w:val="00F513AC"/>
  </w:style>
  <w:style w:type="character" w:styleId="a6">
    <w:name w:val="Strong"/>
    <w:uiPriority w:val="22"/>
    <w:qFormat/>
    <w:rsid w:val="00A0499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925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9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469</Words>
  <Characters>2677</Characters>
  <Application>Microsoft Office Word</Application>
  <DocSecurity>0</DocSecurity>
  <Lines>22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6</cp:revision>
  <dcterms:created xsi:type="dcterms:W3CDTF">2026-02-10T16:59:00Z</dcterms:created>
  <dcterms:modified xsi:type="dcterms:W3CDTF">2026-02-10T17:13:00Z</dcterms:modified>
</cp:coreProperties>
</file>